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6"/>
  </p:notesMasterIdLst>
  <p:sldIdLst>
    <p:sldId id="256" r:id="rId3"/>
    <p:sldId id="632" r:id="rId4"/>
    <p:sldId id="651" r:id="rId5"/>
    <p:sldId id="634" r:id="rId6"/>
    <p:sldId id="637" r:id="rId7"/>
    <p:sldId id="638" r:id="rId8"/>
    <p:sldId id="652" r:id="rId9"/>
    <p:sldId id="636" r:id="rId10"/>
    <p:sldId id="633" r:id="rId11"/>
    <p:sldId id="639" r:id="rId12"/>
    <p:sldId id="635" r:id="rId13"/>
    <p:sldId id="641" r:id="rId14"/>
    <p:sldId id="653" r:id="rId15"/>
    <p:sldId id="640" r:id="rId16"/>
    <p:sldId id="644" r:id="rId17"/>
    <p:sldId id="654" r:id="rId18"/>
    <p:sldId id="643" r:id="rId19"/>
    <p:sldId id="646" r:id="rId20"/>
    <p:sldId id="645" r:id="rId21"/>
    <p:sldId id="649" r:id="rId22"/>
    <p:sldId id="647" r:id="rId23"/>
    <p:sldId id="648" r:id="rId24"/>
    <p:sldId id="650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80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ADC18B-C75A-4FCD-ABE2-9A56E17F6E33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792538-521E-4883-BAB7-C104A426B3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106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20302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66482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4127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43555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36810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362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57530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51940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81405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55648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7538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49860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80256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35639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05986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4146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40869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66169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32195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34353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55911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1541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1C819B-12B6-0269-BC41-1AAC4FB2B6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0FF64A-4B2E-22A6-6469-350EE22748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68C5C0-2CCE-6DF6-959A-1A5F4BE7D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D6EF6BA-9431-5D28-424B-CEA7DF965A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8B7584A-73A1-D3E8-FB95-9FBC78022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7114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4DF8F9-5AD3-B5F8-D971-37E88557FF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4B4C6FE-AF33-8C3C-0D1D-F0B3726763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9DFB570-B48B-148A-6E54-90BA413AB8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0EDDFD-7254-A9F7-A64C-1D2046F917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C7203F0-E20B-4433-3A28-9F3F13296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765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D3238AC-96D7-CF46-4577-B49721625BD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20D5A0A-0B0A-D8C3-8748-46374E1545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A93EA70-0DBF-7C60-D5A4-26EE91C57E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6E8D68-51C3-DB26-C275-086D9CA1BB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188ECB-431F-ECE4-DF3B-A316702972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3381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9380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4254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665676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123121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785113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661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9933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359718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A1B98-36B2-2932-F7E2-A7C8AAC7E7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AEBE5D-1E87-A908-F33C-0F13345B43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A5DF65-2299-627C-2AA0-60252AE860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BBEBCF-6D74-02F4-B51D-4116515C39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7346BA-88AC-39DB-567F-756651127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83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844933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043250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34887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35765D-202A-BA10-4330-79E73A1D8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414AD3-B194-A6DA-9B46-7B53323286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66221B-58B9-AF7D-9654-827332DD29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276F83A-FDAD-D3D5-421F-AAE8A92D3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733197-3A78-23E3-2991-54C296668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7178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6497EB-971E-832D-C879-FD8926D78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57555-AFBB-B9CA-5520-C6A694EEB11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6089070-558A-2D4C-5D59-991EFF93E8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748BD0E-E06F-084F-2694-D3EE2F4A09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B986112-EE85-933F-5BD6-FC36AB4AE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18DE7F3-C0E8-11D6-D58A-757A0EA54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811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A77154-2D82-FBD7-5C8F-2EFEF2BA46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6ABE55A-D860-EA77-E0BA-4FE3DC20A8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8F86302-92C8-D966-6D40-1636460937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F92D469-44E9-9722-A54F-E9AF3DDCD1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CADB18-FE93-C4F4-22BA-566D36C2A2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8E64257-7B91-2040-B9E6-5852740EF4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4D81384-1AE2-632E-8144-E06F78E365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92C2DFD-5890-AA5E-C696-B379378BC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624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E381F-1E19-A07A-7617-0FF4D3A51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3D2050F-4798-2F7B-523B-D94D86EB0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C5632C6-C9C1-B3CC-02D7-ACE86D532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929129C-8321-DBC0-39A4-09DBBFF8A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32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BBD6E2A-261E-5F23-A9F6-1237A8F7A4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5C7DF76-C83C-55D6-6170-C6485C553E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A9836E-8E38-FD90-F7B4-1D430FB00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267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6472BD-2DC0-A220-45A3-C437E3CD2E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32E9B4-1E6D-E4F2-E927-9532A82882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665C6D5-D20E-AE47-70EA-757A8995609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AEBEBFF-121F-B009-C6D2-B0FE22C54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98A396D-D666-20F3-6B49-603EDA7AB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36EA345-9A88-E662-F0C8-8CD02F1A0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178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B16C67-7492-01D6-04CE-65010D4E77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B8F2F47-187E-B6C8-10F8-325DCD4B396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377338-3D8C-7A79-E6EB-F7C469547AD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1ED89A8-246E-6E1E-5334-9BCE6A4858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C3743E3-3A18-3B4F-F7A9-7F33E1F0FA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15E419D-4BB9-54BD-B6F9-E9C569172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69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EB9252C-DA4F-08DE-364F-B475858A60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7D90DA1-1517-66E9-6F86-8E67E600DD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3F7617-AF30-5882-381B-44C0A5D0118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1EEEA0-279A-429D-A552-0CD3CCC8BCBE}" type="datetimeFigureOut">
              <a:rPr lang="zh-CN" altLang="en-US" smtClean="0"/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9C898BA-DD58-94D3-01AC-3A1A262A9B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39AC166-8B29-C668-3701-CE7FA2DC9B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93932-09B8-48FD-8667-ED667A63AF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354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10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078084-1E8D-2E3C-1DB2-F33DD6BD03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25120"/>
            <a:ext cx="9144000" cy="3184843"/>
          </a:xfrm>
        </p:spPr>
        <p:txBody>
          <a:bodyPr>
            <a:normAutofit/>
          </a:bodyPr>
          <a:lstStyle/>
          <a:p>
            <a:r>
              <a:rPr lang="en-US" altLang="zh-CN" sz="6000" dirty="0"/>
              <a:t>《AIGC</a:t>
            </a:r>
            <a:r>
              <a:rPr lang="zh-CN" altLang="en-US" sz="6000" dirty="0"/>
              <a:t>原理与实践</a:t>
            </a:r>
            <a:r>
              <a:rPr lang="en-US" altLang="zh-CN" sz="6000" dirty="0"/>
              <a:t>》</a:t>
            </a:r>
            <a:br>
              <a:rPr lang="en-US" altLang="zh-CN" sz="6000" dirty="0"/>
            </a:br>
            <a:br>
              <a:rPr lang="en-US" altLang="zh-CN" sz="6000" dirty="0"/>
            </a:br>
            <a:r>
              <a:rPr lang="zh-CN" altLang="en-US" sz="4000" dirty="0"/>
              <a:t>第</a:t>
            </a:r>
            <a:r>
              <a:rPr lang="en-US" altLang="zh-CN" sz="4000" dirty="0"/>
              <a:t>5</a:t>
            </a:r>
            <a:r>
              <a:rPr lang="zh-CN" altLang="en-US" sz="4000" dirty="0"/>
              <a:t>章 </a:t>
            </a:r>
            <a:r>
              <a:rPr lang="en-US" altLang="zh-CN" sz="4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942337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StyleGAN</a:t>
            </a:r>
            <a:r>
              <a:rPr lang="zh-CN" altLang="en-US" b="1" dirty="0"/>
              <a:t>架构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07B0E53-7903-3AC3-CCB6-83D4C185D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9599" y="2047874"/>
            <a:ext cx="8483601" cy="450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576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en-US" b="1" dirty="0"/>
              <a:t>架构说明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199" y="1985950"/>
            <a:ext cx="8639175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映射网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(Mapping Network)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个全连接层组成的映射网络，并且映射网络的输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'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与输入层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512×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的大小相同。由隐藏变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z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中间隐藏变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过程，这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就是用来控制生成图像的风格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生成网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Synthesis network):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它的作用是生成图像，创新之处在于给每一层子网络都喂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是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转换得到的仿射变换（实际就是全连接层），用于控制生成图像的风格，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是转换后的随机噪声，用于丰富生成图像的细节，例如：雀斑、皱纹，即每个卷积层都能根据输入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来调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"style"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通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来调整细节。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84792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特征耦合的定义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199" y="1985950"/>
            <a:ext cx="8639175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特征耦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特征耦合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Feature Couplin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：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中，特征耦合指的是生成的样本中不同特征之间不是完全独立的，而是存在一定的关联性或相互影响。这种耦合关系可能导致在修改某个特征时，其他特征也会发生不可预测的变化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特征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耦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举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: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在生成人脸图像时，不同的面部特征（如眼睛、鼻子、嘴巴等）之间不是完全独立地变化，而是相互关联或“纠缠”在一起。这意味着当你尝试修改或调整某个特征时，其他特征也可能会以不可预测的方式发生变化。 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04425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利用映射网络实现特征耦合的直观理解</a:t>
            </a:r>
            <a:endParaRPr lang="en-US" altLang="zh-CN" sz="22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75CC6F3-A805-FA31-AEA5-457F567447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5" y="1976428"/>
            <a:ext cx="8229600" cy="4485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8606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en-US" b="1" dirty="0"/>
              <a:t>模型</a:t>
            </a:r>
            <a:r>
              <a:rPr lang="en-US" altLang="zh-CN" b="1" dirty="0"/>
              <a:t>---</a:t>
            </a:r>
            <a:r>
              <a:rPr lang="zh-CN" altLang="en-US" b="1" dirty="0"/>
              <a:t>生成网络及</a:t>
            </a:r>
            <a:r>
              <a:rPr lang="en-US" altLang="zh-CN" b="1" dirty="0" err="1"/>
              <a:t>AdaIN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215CA58-4EAA-82D8-5225-845DB44BF9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1500" y="2076454"/>
            <a:ext cx="8712200" cy="4476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109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生成网络及</a:t>
            </a:r>
            <a:r>
              <a:rPr lang="en-US" altLang="zh-CN" sz="2400" b="1" dirty="0" err="1">
                <a:solidFill>
                  <a:srgbClr val="222222"/>
                </a:solidFill>
                <a:latin typeface="arial" panose="020B0604020202020204" pitchFamily="34" charset="0"/>
              </a:rPr>
              <a:t>AdaIN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说明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199" y="1985950"/>
            <a:ext cx="8639175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器由于从常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4x4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变换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8x8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并最终变换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024x1024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所以它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9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个生成阶段组成 。它的作用是生成图像，创新之处在于给每一层子网络都喂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B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转换得到的仿射变换。用于控制生成图像的风格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转换后的随机噪声，用于丰富生成图像的细节，例如：雀斑、皱纹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每个阶段都会受两个控制向量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个 ）对其施加影响，其中一个控制向量在上采样之后对其影响一次，另外一个控制向量在卷积之后对其影响一次，影响的方式都采用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da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（自适应实例归一化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6107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生成网络及</a:t>
            </a:r>
            <a:r>
              <a:rPr lang="en-US" altLang="zh-CN" sz="2400" b="1" dirty="0" err="1">
                <a:solidFill>
                  <a:srgbClr val="222222"/>
                </a:solidFill>
                <a:latin typeface="arial" panose="020B0604020202020204" pitchFamily="34" charset="0"/>
              </a:rPr>
              <a:t>AdaIN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说明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>
                <a:extLst>
                  <a:ext uri="{FF2B5EF4-FFF2-40B4-BE49-F238E27FC236}">
                    <a16:creationId xmlns:a16="http://schemas.microsoft.com/office/drawing/2014/main" id="{439BD2EC-5AD1-981E-D1E6-0924F1E7BBCD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199" y="1985950"/>
                <a:ext cx="8639175" cy="4462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AdaIN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的具体实现过程如上右图所示：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222222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273050" lvl="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将𝑊通过一个可学习的仿射变换（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A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，实际上是一个全连接层）扩变为放缩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y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𝑠</m:t>
                        </m:r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与偏差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400" i="1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i="1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solidFill>
                          <a:srgbClr val="222222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，这两个因子会与标准化之后的卷积输出做一个加权求和，就完成了一次𝑊影响原始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𝑥</m:t>
                        </m:r>
                      </m:e>
                      <m:sub>
                        <m:r>
                          <a:rPr kumimoji="0" lang="en-US" altLang="zh-CN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22222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222222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的过程。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内容占位符 5">
                <a:extLst>
                  <a:ext uri="{FF2B5EF4-FFF2-40B4-BE49-F238E27FC236}">
                    <a16:creationId xmlns:a16="http://schemas.microsoft.com/office/drawing/2014/main" id="{439BD2EC-5AD1-981E-D1E6-0924F1E7BB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199" y="1985950"/>
                <a:ext cx="8639175" cy="4462475"/>
              </a:xfrm>
              <a:prstGeom prst="rect">
                <a:avLst/>
              </a:prstGeom>
              <a:blipFill>
                <a:blip r:embed="rId3"/>
                <a:stretch>
                  <a:fillRect l="-706" t="-1230" r="-21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583900AC-F0C7-7F6E-70B5-EC25CCFD04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3320" y="3638550"/>
            <a:ext cx="544068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6002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风格（</a:t>
            </a:r>
            <a:r>
              <a:rPr lang="en-US" altLang="zh-CN" sz="2400" b="1" dirty="0">
                <a:solidFill>
                  <a:srgbClr val="222222"/>
                </a:solidFill>
                <a:latin typeface="arial" panose="020B0604020202020204" pitchFamily="34" charset="0"/>
              </a:rPr>
              <a:t>Style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）说明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200" y="1985950"/>
            <a:ext cx="8229600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重点就是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在提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论文中具体是指人脸的风格。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包括人脸表情、人脸朝向、发型等等，还包括纹理细节上的人脸肤色、人脸光照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进一步对这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进行细分为：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粗粒度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分辨率高达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8*8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影响姿势、一般发型、人脸形状等；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中粒度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分辨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6*16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32*32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影响更精细的人脸特征、发型、睁眼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闭眼等；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细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分辨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64*6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024*1024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影响配色方案（眼睛、头发和皮肤）和微观特征。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99720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/>
              <a:t>不同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风格（</a:t>
            </a:r>
            <a:r>
              <a:rPr lang="en-US" altLang="zh-CN" sz="2400" b="1" dirty="0">
                <a:solidFill>
                  <a:srgbClr val="222222"/>
                </a:solidFill>
                <a:latin typeface="arial" panose="020B0604020202020204" pitchFamily="34" charset="0"/>
              </a:rPr>
              <a:t>Style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）对图的影响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73EE18E-3013-E500-7771-19C5769803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2625" y="2066925"/>
            <a:ext cx="8229600" cy="428942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C494060-96F0-B936-F8DE-71E2C890DB0B}"/>
              </a:ext>
            </a:extLst>
          </p:cNvPr>
          <p:cNvSpPr txBox="1"/>
          <p:nvPr/>
        </p:nvSpPr>
        <p:spPr>
          <a:xfrm>
            <a:off x="2066925" y="2486026"/>
            <a:ext cx="1028700" cy="276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粗粒度风格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DB27C2F-3C41-64B7-2A13-982048C6523E}"/>
              </a:ext>
            </a:extLst>
          </p:cNvPr>
          <p:cNvSpPr txBox="1"/>
          <p:nvPr/>
        </p:nvSpPr>
        <p:spPr>
          <a:xfrm>
            <a:off x="2138111" y="3886201"/>
            <a:ext cx="1028700" cy="276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中粒度风格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515D4A8-008F-F07A-EC3A-5A26A2DEFEE0}"/>
              </a:ext>
            </a:extLst>
          </p:cNvPr>
          <p:cNvSpPr txBox="1"/>
          <p:nvPr/>
        </p:nvSpPr>
        <p:spPr>
          <a:xfrm>
            <a:off x="2152650" y="5324476"/>
            <a:ext cx="1028700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细节风格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76A8AE4-66AC-61E6-17A6-5B6DE2B08578}"/>
              </a:ext>
            </a:extLst>
          </p:cNvPr>
          <p:cNvSpPr txBox="1"/>
          <p:nvPr/>
        </p:nvSpPr>
        <p:spPr>
          <a:xfrm>
            <a:off x="9252283" y="5991225"/>
            <a:ext cx="843714" cy="305574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1812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风格交叉示例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B5D43D9-C7F0-8A5B-25FB-A6F307CD3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7375" y="2085978"/>
            <a:ext cx="8324850" cy="4438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5781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主要内容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200" y="1985950"/>
            <a:ext cx="8534400" cy="43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ProGAN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简介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如何生成高分辨率图像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tyl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架构及算法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如何解决特征耦合问题？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利用风格生成各种图像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tyl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最新进展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tyleGAN2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tyl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3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tyl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-XL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50089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噪声</a:t>
            </a:r>
            <a:r>
              <a:rPr lang="en-US" altLang="zh-CN" sz="2400" b="1" dirty="0">
                <a:solidFill>
                  <a:srgbClr val="222222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400" b="1" dirty="0">
                <a:solidFill>
                  <a:srgbClr val="222222"/>
                </a:solidFill>
                <a:latin typeface="arial" panose="020B0604020202020204" pitchFamily="34" charset="0"/>
              </a:rPr>
              <a:t>对图像的影响示例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FF3D847-A4FC-E457-E3EC-8F7CA74D89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2624" y="2166916"/>
            <a:ext cx="8258175" cy="421957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2ADED33-486C-6CF5-83FD-3DF5FF1DDDD2}"/>
              </a:ext>
            </a:extLst>
          </p:cNvPr>
          <p:cNvSpPr txBox="1"/>
          <p:nvPr/>
        </p:nvSpPr>
        <p:spPr>
          <a:xfrm>
            <a:off x="2162175" y="2361020"/>
            <a:ext cx="1381125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噪声强弱</a:t>
            </a:r>
          </a:p>
        </p:txBody>
      </p:sp>
    </p:spTree>
    <p:extLst>
      <p:ext uri="{BB962C8B-B14F-4D97-AF65-F5344CB8AC3E}">
        <p14:creationId xmlns:p14="http://schemas.microsoft.com/office/powerpoint/2010/main" val="33263104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/>
              <a:t>其它创新点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199" y="1985950"/>
            <a:ext cx="8818881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前面介绍了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两个最主要创新点：映射网络及生成网络中的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da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--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elGAN-v2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采用了新的归一化方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其它创新点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混合正则化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mixing regularizat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--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elGAN-v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已弃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向量截断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两个量化隐空间耦合度的指标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1187450" marR="0" lvl="2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感知路径长度（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Segoe UI" panose="020B0502040204020203" pitchFamily="34" charset="0"/>
                <a:ea typeface="宋体" panose="02010600030101010101" pitchFamily="2" charset="-122"/>
                <a:cs typeface="+mn-cs"/>
              </a:rPr>
              <a:t>Perceptual Path Lengt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--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elGAN-v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已弃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1187450" marR="0" lvl="2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线性可分别性（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Segoe UI" panose="020B0502040204020203" pitchFamily="34" charset="0"/>
                <a:ea typeface="宋体" panose="02010600030101010101" pitchFamily="2" charset="-122"/>
                <a:cs typeface="+mn-cs"/>
              </a:rPr>
              <a:t>Linear Separability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19848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/>
              <a:t>后续版本简介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199" y="1985950"/>
            <a:ext cx="8639175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2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主要解决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图像中会产生类似水滴的伪影问题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针对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中平移或旋转时，存在“粘滞”现象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X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X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延伸版本，旨在生成更大尺寸的图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-T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-T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则是在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-XL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基础上加入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ransform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、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CLI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从而加入了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ext-to-image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模态领域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1-2-3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升级换代，从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3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到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XL /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T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则是一次全面的进化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23777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 err="1"/>
              <a:t>StyleGAN</a:t>
            </a:r>
            <a:r>
              <a:rPr lang="zh-CN" altLang="en-US" sz="2400" b="1" dirty="0"/>
              <a:t>模型</a:t>
            </a:r>
            <a:r>
              <a:rPr lang="en-US" altLang="zh-CN" sz="2400" b="1" dirty="0"/>
              <a:t>—</a:t>
            </a:r>
            <a:r>
              <a:rPr lang="zh-CN" altLang="en-US" sz="2400" b="1" dirty="0"/>
              <a:t>最新版本比较</a:t>
            </a:r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E5C97A0-FFC0-248B-F8D9-13CFF517D8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6365" y="2800349"/>
            <a:ext cx="8013409" cy="392112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E3D6B4FB-F3E1-7F1C-4930-2B871AEA228C}"/>
              </a:ext>
            </a:extLst>
          </p:cNvPr>
          <p:cNvSpPr txBox="1"/>
          <p:nvPr/>
        </p:nvSpPr>
        <p:spPr>
          <a:xfrm>
            <a:off x="2000250" y="2005697"/>
            <a:ext cx="81724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在下图中，竖轴越低代表质量越高，横轴越小代表速度更快。可以看到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yleGA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-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Stable Diffusion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是最接近原点的两个模型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65568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200" y="1985950"/>
            <a:ext cx="8534400" cy="43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ProGAN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模型提出的背景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原始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在生成高分辨率图像时存在困难。为了解决这个问题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NVIDI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201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年提出了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ProGAN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Pro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主要创新点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渐进式训练：这是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ProG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最关键的创新。它不同于传统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，不是从一开始就尝试生成高分辨率图像，而是从非常低的分辨率（例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4×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图像）开始训练。随着训练的进行，逐步增加分辨率，直至达到所需的高分辨率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使用生成器和鉴别器网络，并且总是同步增长。在整个训练过程中，两个网络中的所有现有层都是可训练的。当新的层被添加到网络中时，平稳地将它们淡化，这就避免了对已经训练好的小分辨率层的突然冲击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8394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—</a:t>
            </a:r>
            <a:r>
              <a:rPr lang="zh-CN" altLang="en-US" b="1" dirty="0"/>
              <a:t>架构图</a:t>
            </a:r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8A761A0-B6F0-D224-6E18-84B3230F01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7375" y="2076450"/>
            <a:ext cx="8229600" cy="427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34584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—</a:t>
            </a:r>
            <a:r>
              <a:rPr lang="zh-CN" altLang="en-US" b="1" dirty="0"/>
              <a:t>如何放大缩小特征图？</a:t>
            </a:r>
            <a:endParaRPr lang="en-US" altLang="zh-CN" sz="22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A011C77-80BF-D840-B305-1EB777B0B7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6" y="1976428"/>
            <a:ext cx="8229600" cy="4379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8410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850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---16x16</a:t>
            </a:r>
            <a:r>
              <a:rPr lang="zh-CN" altLang="en-US" b="1" dirty="0"/>
              <a:t>过渡到</a:t>
            </a:r>
            <a:r>
              <a:rPr lang="en-US" altLang="zh-CN" b="1" dirty="0"/>
              <a:t>32x32</a:t>
            </a:r>
            <a:r>
              <a:rPr lang="zh-CN" altLang="en-US" b="1" dirty="0"/>
              <a:t>图像说明</a:t>
            </a:r>
            <a:endParaRPr lang="en-US" altLang="zh-CN" sz="22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B89DDF1-A650-9E92-7087-DF4B17BE49E1}"/>
              </a:ext>
            </a:extLst>
          </p:cNvPr>
          <p:cNvSpPr txBox="1">
            <a:spLocks/>
          </p:cNvSpPr>
          <p:nvPr/>
        </p:nvSpPr>
        <p:spPr bwMode="auto">
          <a:xfrm>
            <a:off x="1981200" y="1985950"/>
            <a:ext cx="8229600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对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6x1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特征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先提升分辨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然后类似于残差块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左分支不作变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右分支作卷积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toRGB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即使用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1x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卷积变为三通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然后根据权重对应像素相加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随着训练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 α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逐渐增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即新的层淡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旧的逐渐淡出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其中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toRG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表示将特征向量投影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RG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颜色的特征层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from RG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则相反。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50617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---</a:t>
            </a:r>
            <a:r>
              <a:rPr lang="zh-CN" altLang="en-US" b="1" dirty="0"/>
              <a:t>训练流程图</a:t>
            </a:r>
            <a:endParaRPr lang="en-US" altLang="zh-CN" sz="22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8F11974-B582-4068-F2F7-967A15A16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199" y="2065316"/>
            <a:ext cx="189482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C49F4DB-EEAD-2C75-1568-D676F1938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02670"/>
              </p:ext>
            </p:extLst>
          </p:nvPr>
        </p:nvGraphicFramePr>
        <p:xfrm>
          <a:off x="1981199" y="2065316"/>
          <a:ext cx="8201025" cy="429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22828" imgH="3754932" progId="Visio.Drawing.11">
                  <p:embed/>
                </p:oleObj>
              </mc:Choice>
              <mc:Fallback>
                <p:oleObj name="Visio" r:id="rId3" imgW="6322828" imgH="37549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065316"/>
                        <a:ext cx="8201025" cy="4291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7981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---</a:t>
            </a:r>
            <a:r>
              <a:rPr lang="zh-CN" altLang="en-US" sz="2200" b="1" dirty="0"/>
              <a:t>训练过程示意图</a:t>
            </a:r>
            <a:endParaRPr lang="en-US" altLang="zh-CN" sz="22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8207FE5-3ACD-8B23-DB82-CDF6A5CCA7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175" y="2166917"/>
            <a:ext cx="8420100" cy="3824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9571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</a:t>
            </a:r>
            <a:r>
              <a:rPr lang="en-US" altLang="zh-CN" sz="4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yleGAN</a:t>
            </a:r>
            <a:r>
              <a:rPr lang="zh-CN" altLang="zh-CN" sz="4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</a:t>
            </a:r>
            <a:endParaRPr lang="en-US" altLang="zh-CN" sz="4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F345EB38-C67F-535C-6225-1D1EAADB3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err="1"/>
              <a:t>StyleGAN</a:t>
            </a:r>
            <a:r>
              <a:rPr lang="zh-CN" altLang="zh-CN" b="1" dirty="0"/>
              <a:t>的前身</a:t>
            </a:r>
            <a:r>
              <a:rPr lang="en-US" altLang="zh-CN" b="1" dirty="0" err="1"/>
              <a:t>ProGAN</a:t>
            </a:r>
            <a:r>
              <a:rPr lang="en-US" altLang="zh-CN" b="1" dirty="0"/>
              <a:t>---</a:t>
            </a:r>
            <a:r>
              <a:rPr lang="en-US" altLang="zh-CN" b="1" dirty="0" err="1"/>
              <a:t>ProGAN</a:t>
            </a:r>
            <a:r>
              <a:rPr lang="zh-CN" altLang="en-US" b="1" dirty="0"/>
              <a:t>的不足</a:t>
            </a:r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B773-36F2-5659-FD4D-7F94DD4DC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5C0121-8C42-6098-6369-F3AB576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39BD2EC-5AD1-981E-D1E6-0924F1E7BBCD}"/>
              </a:ext>
            </a:extLst>
          </p:cNvPr>
          <p:cNvSpPr txBox="1">
            <a:spLocks/>
          </p:cNvSpPr>
          <p:nvPr/>
        </p:nvSpPr>
        <p:spPr bwMode="auto">
          <a:xfrm>
            <a:off x="1981200" y="1985950"/>
            <a:ext cx="8829040" cy="44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ProG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容易发生特征纠缠（或耦合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不同的特征往往是相互纠缠的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与多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一样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ProGA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控制生成图像的特定特征的能力非常有限</a:t>
            </a: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某一部分以改变图像的某个特征时，可能会同时影响图像的多个特征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为更精确地控制生成图像的特定特征，人们提出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B4B4B"/>
                </a:solidFill>
                <a:effectLst/>
                <a:uLnTx/>
                <a:uFillTx/>
                <a:latin typeface="PingFang SC"/>
                <a:ea typeface="等线" panose="02010600030101010101" pitchFamily="2" charset="-122"/>
                <a:cs typeface="+mn-cs"/>
              </a:rPr>
              <a:t>StyleGAN</a:t>
            </a:r>
            <a:r>
              <a:rPr lang="zh-CN" altLang="en-US" sz="2400" dirty="0">
                <a:solidFill>
                  <a:srgbClr val="4B4B4B"/>
                </a:solidFill>
                <a:latin typeface="PingFang SC"/>
                <a:ea typeface="等线" panose="02010600030101010101" pitchFamily="2" charset="-122"/>
              </a:rPr>
              <a:t>，看</a:t>
            </a:r>
            <a:r>
              <a:rPr lang="en-US" altLang="zh-CN" sz="2400" dirty="0">
                <a:solidFill>
                  <a:srgbClr val="4B4B4B"/>
                </a:solidFill>
                <a:latin typeface="PingFang SC"/>
                <a:ea typeface="等线" panose="02010600030101010101" pitchFamily="2" charset="-122"/>
              </a:rPr>
              <a:t>StyleGAN</a:t>
            </a:r>
            <a:r>
              <a:rPr lang="zh-CN" altLang="en-US" sz="2400" dirty="0">
                <a:solidFill>
                  <a:srgbClr val="4B4B4B"/>
                </a:solidFill>
                <a:latin typeface="PingFang SC"/>
                <a:ea typeface="等线" panose="02010600030101010101" pitchFamily="2" charset="-122"/>
              </a:rPr>
              <a:t>架构如何解决特征耦合问题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B4B4B"/>
              </a:solidFill>
              <a:effectLst/>
              <a:uLnTx/>
              <a:uFillTx/>
              <a:latin typeface="PingFang SC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39037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1</TotalTime>
  <Words>1475</Words>
  <Application>Microsoft Office PowerPoint</Application>
  <PresentationFormat>宽屏</PresentationFormat>
  <Paragraphs>156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5" baseType="lpstr">
      <vt:lpstr>PingFang SC</vt:lpstr>
      <vt:lpstr>等线</vt:lpstr>
      <vt:lpstr>等线 Light</vt:lpstr>
      <vt:lpstr>Arial</vt:lpstr>
      <vt:lpstr>Arial</vt:lpstr>
      <vt:lpstr>Cambria Math</vt:lpstr>
      <vt:lpstr>Segoe UI</vt:lpstr>
      <vt:lpstr>Times New Roman</vt:lpstr>
      <vt:lpstr>Wingdings 2</vt:lpstr>
      <vt:lpstr>Office 主题​​</vt:lpstr>
      <vt:lpstr>1_Office 主题​​</vt:lpstr>
      <vt:lpstr>Visio</vt:lpstr>
      <vt:lpstr>《AIGC原理与实践》  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  <vt:lpstr>第5章 StyleGAN模型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StyleGAN模型</dc:title>
  <dc:creator>maogui wu</dc:creator>
  <cp:lastModifiedBy>maogui wu</cp:lastModifiedBy>
  <cp:revision>15</cp:revision>
  <dcterms:created xsi:type="dcterms:W3CDTF">2024-04-30T05:50:14Z</dcterms:created>
  <dcterms:modified xsi:type="dcterms:W3CDTF">2024-07-02T14:33:22Z</dcterms:modified>
</cp:coreProperties>
</file>